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663401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663402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663403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663404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663405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663406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663407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663408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663409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663410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663411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663412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663413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663414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663415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663416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431F9">
      <w:pPr>
        <w:pStyle w:val="a7"/>
        <w:numPr>
          <w:ilvl w:val="0"/>
          <w:numId w:val="95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431F9">
      <w:pPr>
        <w:pStyle w:val="a7"/>
        <w:numPr>
          <w:ilvl w:val="0"/>
          <w:numId w:val="95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AC7CCF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AC7CCF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E86507">
      <w:pPr>
        <w:pStyle w:val="a7"/>
        <w:widowControl/>
        <w:numPr>
          <w:ilvl w:val="0"/>
          <w:numId w:val="92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E86507">
      <w:pPr>
        <w:pStyle w:val="a7"/>
        <w:widowControl/>
        <w:numPr>
          <w:ilvl w:val="0"/>
          <w:numId w:val="92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A264BE">
      <w:pPr>
        <w:pStyle w:val="a7"/>
        <w:widowControl/>
        <w:numPr>
          <w:ilvl w:val="0"/>
          <w:numId w:val="93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F0140B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F0140B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C07331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071E8B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071E8B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071E8B">
      <w:pPr>
        <w:pStyle w:val="a7"/>
        <w:widowControl/>
        <w:numPr>
          <w:ilvl w:val="0"/>
          <w:numId w:val="97"/>
        </w:numPr>
        <w:ind w:firstLineChars="0"/>
        <w:jc w:val="left"/>
        <w:rPr>
          <w:rFonts w:hint="eastAsia"/>
        </w:rPr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023D05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pPr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A00151">
      <w:pPr>
        <w:pStyle w:val="2"/>
        <w:numPr>
          <w:ilvl w:val="1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735C55C6" w:rsidR="00810C0D" w:rsidRPr="00810C0D" w:rsidRDefault="00810C0D" w:rsidP="00810C0D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bookmarkStart w:id="8" w:name="_GoBack"/>
      <w:bookmarkEnd w:id="8"/>
    </w:p>
    <w:p w14:paraId="5B677523" w14:textId="611CD3C5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A8659B" w14:textId="77777777" w:rsidR="004579BE" w:rsidRDefault="004579BE" w:rsidP="000F4700">
      <w:r>
        <w:separator/>
      </w:r>
    </w:p>
  </w:endnote>
  <w:endnote w:type="continuationSeparator" w:id="0">
    <w:p w14:paraId="0D0D878C" w14:textId="77777777" w:rsidR="004579BE" w:rsidRDefault="004579BE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202319" w14:textId="77777777" w:rsidR="004579BE" w:rsidRDefault="004579BE" w:rsidP="000F4700">
      <w:r>
        <w:separator/>
      </w:r>
    </w:p>
  </w:footnote>
  <w:footnote w:type="continuationSeparator" w:id="0">
    <w:p w14:paraId="3D15BD29" w14:textId="77777777" w:rsidR="004579BE" w:rsidRDefault="004579BE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5571A9F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4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5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7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9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0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1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3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4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6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7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8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9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0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1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2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4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5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6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7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9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0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1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2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4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5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6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7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8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9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0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1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2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3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4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6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7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8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9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4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5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6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7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8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9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0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1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2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3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4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5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6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7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8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9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0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1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3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4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5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6" w15:restartNumberingAfterBreak="0">
    <w:nsid w:val="5F6C799A"/>
    <w:multiLevelType w:val="hybridMultilevel"/>
    <w:tmpl w:val="744281C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7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8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9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0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1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2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3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4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5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6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7" w15:restartNumberingAfterBreak="0">
    <w:nsid w:val="711922DB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8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9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0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1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2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3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4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5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6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0"/>
  </w:num>
  <w:num w:numId="2">
    <w:abstractNumId w:val="72"/>
  </w:num>
  <w:num w:numId="3">
    <w:abstractNumId w:val="78"/>
  </w:num>
  <w:num w:numId="4">
    <w:abstractNumId w:val="12"/>
  </w:num>
  <w:num w:numId="5">
    <w:abstractNumId w:val="93"/>
  </w:num>
  <w:num w:numId="6">
    <w:abstractNumId w:val="14"/>
  </w:num>
  <w:num w:numId="7">
    <w:abstractNumId w:val="32"/>
  </w:num>
  <w:num w:numId="8">
    <w:abstractNumId w:val="54"/>
  </w:num>
  <w:num w:numId="9">
    <w:abstractNumId w:val="74"/>
  </w:num>
  <w:num w:numId="10">
    <w:abstractNumId w:val="81"/>
  </w:num>
  <w:num w:numId="11">
    <w:abstractNumId w:val="92"/>
  </w:num>
  <w:num w:numId="12">
    <w:abstractNumId w:val="36"/>
  </w:num>
  <w:num w:numId="13">
    <w:abstractNumId w:val="47"/>
  </w:num>
  <w:num w:numId="14">
    <w:abstractNumId w:val="3"/>
  </w:num>
  <w:num w:numId="15">
    <w:abstractNumId w:val="86"/>
  </w:num>
  <w:num w:numId="16">
    <w:abstractNumId w:val="7"/>
  </w:num>
  <w:num w:numId="17">
    <w:abstractNumId w:val="66"/>
  </w:num>
  <w:num w:numId="18">
    <w:abstractNumId w:val="67"/>
  </w:num>
  <w:num w:numId="19">
    <w:abstractNumId w:val="46"/>
  </w:num>
  <w:num w:numId="20">
    <w:abstractNumId w:val="15"/>
  </w:num>
  <w:num w:numId="21">
    <w:abstractNumId w:val="26"/>
  </w:num>
  <w:num w:numId="22">
    <w:abstractNumId w:val="24"/>
  </w:num>
  <w:num w:numId="23">
    <w:abstractNumId w:val="35"/>
  </w:num>
  <w:num w:numId="24">
    <w:abstractNumId w:val="84"/>
  </w:num>
  <w:num w:numId="25">
    <w:abstractNumId w:val="34"/>
  </w:num>
  <w:num w:numId="26">
    <w:abstractNumId w:val="2"/>
  </w:num>
  <w:num w:numId="27">
    <w:abstractNumId w:val="0"/>
  </w:num>
  <w:num w:numId="28">
    <w:abstractNumId w:val="11"/>
  </w:num>
  <w:num w:numId="29">
    <w:abstractNumId w:val="90"/>
  </w:num>
  <w:num w:numId="30">
    <w:abstractNumId w:val="20"/>
  </w:num>
  <w:num w:numId="31">
    <w:abstractNumId w:val="29"/>
  </w:num>
  <w:num w:numId="32">
    <w:abstractNumId w:val="69"/>
  </w:num>
  <w:num w:numId="33">
    <w:abstractNumId w:val="89"/>
  </w:num>
  <w:num w:numId="34">
    <w:abstractNumId w:val="25"/>
  </w:num>
  <w:num w:numId="35">
    <w:abstractNumId w:val="61"/>
  </w:num>
  <w:num w:numId="36">
    <w:abstractNumId w:val="59"/>
  </w:num>
  <w:num w:numId="37">
    <w:abstractNumId w:val="28"/>
  </w:num>
  <w:num w:numId="38">
    <w:abstractNumId w:val="95"/>
  </w:num>
  <w:num w:numId="39">
    <w:abstractNumId w:val="53"/>
  </w:num>
  <w:num w:numId="40">
    <w:abstractNumId w:val="62"/>
  </w:num>
  <w:num w:numId="41">
    <w:abstractNumId w:val="39"/>
  </w:num>
  <w:num w:numId="42">
    <w:abstractNumId w:val="23"/>
  </w:num>
  <w:num w:numId="43">
    <w:abstractNumId w:val="37"/>
  </w:num>
  <w:num w:numId="44">
    <w:abstractNumId w:val="65"/>
  </w:num>
  <w:num w:numId="45">
    <w:abstractNumId w:val="63"/>
  </w:num>
  <w:num w:numId="46">
    <w:abstractNumId w:val="10"/>
  </w:num>
  <w:num w:numId="47">
    <w:abstractNumId w:val="79"/>
  </w:num>
  <w:num w:numId="48">
    <w:abstractNumId w:val="77"/>
  </w:num>
  <w:num w:numId="49">
    <w:abstractNumId w:val="88"/>
  </w:num>
  <w:num w:numId="50">
    <w:abstractNumId w:val="8"/>
  </w:num>
  <w:num w:numId="51">
    <w:abstractNumId w:val="22"/>
  </w:num>
  <w:num w:numId="52">
    <w:abstractNumId w:val="4"/>
  </w:num>
  <w:num w:numId="53">
    <w:abstractNumId w:val="16"/>
  </w:num>
  <w:num w:numId="54">
    <w:abstractNumId w:val="56"/>
  </w:num>
  <w:num w:numId="55">
    <w:abstractNumId w:val="68"/>
  </w:num>
  <w:num w:numId="56">
    <w:abstractNumId w:val="75"/>
  </w:num>
  <w:num w:numId="57">
    <w:abstractNumId w:val="91"/>
  </w:num>
  <w:num w:numId="58">
    <w:abstractNumId w:val="31"/>
  </w:num>
  <w:num w:numId="59">
    <w:abstractNumId w:val="18"/>
  </w:num>
  <w:num w:numId="60">
    <w:abstractNumId w:val="13"/>
  </w:num>
  <w:num w:numId="61">
    <w:abstractNumId w:val="71"/>
  </w:num>
  <w:num w:numId="62">
    <w:abstractNumId w:val="58"/>
  </w:num>
  <w:num w:numId="63">
    <w:abstractNumId w:val="70"/>
  </w:num>
  <w:num w:numId="64">
    <w:abstractNumId w:val="60"/>
  </w:num>
  <w:num w:numId="65">
    <w:abstractNumId w:val="85"/>
  </w:num>
  <w:num w:numId="66">
    <w:abstractNumId w:val="42"/>
  </w:num>
  <w:num w:numId="67">
    <w:abstractNumId w:val="27"/>
  </w:num>
  <w:num w:numId="68">
    <w:abstractNumId w:val="45"/>
  </w:num>
  <w:num w:numId="69">
    <w:abstractNumId w:val="96"/>
  </w:num>
  <w:num w:numId="70">
    <w:abstractNumId w:val="38"/>
  </w:num>
  <w:num w:numId="71">
    <w:abstractNumId w:val="51"/>
  </w:num>
  <w:num w:numId="72">
    <w:abstractNumId w:val="94"/>
  </w:num>
  <w:num w:numId="73">
    <w:abstractNumId w:val="19"/>
  </w:num>
  <w:num w:numId="74">
    <w:abstractNumId w:val="43"/>
  </w:num>
  <w:num w:numId="75">
    <w:abstractNumId w:val="52"/>
  </w:num>
  <w:num w:numId="76">
    <w:abstractNumId w:val="21"/>
  </w:num>
  <w:num w:numId="77">
    <w:abstractNumId w:val="41"/>
  </w:num>
  <w:num w:numId="78">
    <w:abstractNumId w:val="83"/>
  </w:num>
  <w:num w:numId="79">
    <w:abstractNumId w:val="50"/>
  </w:num>
  <w:num w:numId="80">
    <w:abstractNumId w:val="33"/>
  </w:num>
  <w:num w:numId="81">
    <w:abstractNumId w:val="55"/>
  </w:num>
  <w:num w:numId="82">
    <w:abstractNumId w:val="57"/>
  </w:num>
  <w:num w:numId="83">
    <w:abstractNumId w:val="48"/>
  </w:num>
  <w:num w:numId="84">
    <w:abstractNumId w:val="17"/>
  </w:num>
  <w:num w:numId="85">
    <w:abstractNumId w:val="5"/>
  </w:num>
  <w:num w:numId="86">
    <w:abstractNumId w:val="6"/>
  </w:num>
  <w:num w:numId="87">
    <w:abstractNumId w:val="9"/>
  </w:num>
  <w:num w:numId="88">
    <w:abstractNumId w:val="30"/>
  </w:num>
  <w:num w:numId="89">
    <w:abstractNumId w:val="87"/>
  </w:num>
  <w:num w:numId="90">
    <w:abstractNumId w:val="1"/>
  </w:num>
  <w:num w:numId="91">
    <w:abstractNumId w:val="40"/>
  </w:num>
  <w:num w:numId="92">
    <w:abstractNumId w:val="44"/>
  </w:num>
  <w:num w:numId="93">
    <w:abstractNumId w:val="73"/>
  </w:num>
  <w:num w:numId="94">
    <w:abstractNumId w:val="64"/>
  </w:num>
  <w:num w:numId="95">
    <w:abstractNumId w:val="49"/>
  </w:num>
  <w:num w:numId="96">
    <w:abstractNumId w:val="76"/>
  </w:num>
  <w:num w:numId="97">
    <w:abstractNumId w:val="82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A7D"/>
    <w:rsid w:val="00004F15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3D05"/>
    <w:rsid w:val="00024747"/>
    <w:rsid w:val="00026A38"/>
    <w:rsid w:val="00026D55"/>
    <w:rsid w:val="00030774"/>
    <w:rsid w:val="00031A11"/>
    <w:rsid w:val="00033BAE"/>
    <w:rsid w:val="00035975"/>
    <w:rsid w:val="000368BE"/>
    <w:rsid w:val="00037A1E"/>
    <w:rsid w:val="0004055E"/>
    <w:rsid w:val="0004089E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6137"/>
    <w:rsid w:val="0006709D"/>
    <w:rsid w:val="00071E8B"/>
    <w:rsid w:val="00072C69"/>
    <w:rsid w:val="00072FA4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24AB"/>
    <w:rsid w:val="00082933"/>
    <w:rsid w:val="0008431A"/>
    <w:rsid w:val="0008468C"/>
    <w:rsid w:val="00085321"/>
    <w:rsid w:val="0008623C"/>
    <w:rsid w:val="0008694B"/>
    <w:rsid w:val="000875E1"/>
    <w:rsid w:val="00087B4E"/>
    <w:rsid w:val="00087DCA"/>
    <w:rsid w:val="00090072"/>
    <w:rsid w:val="000902B8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305E"/>
    <w:rsid w:val="000A76F0"/>
    <w:rsid w:val="000A7AD4"/>
    <w:rsid w:val="000B0B39"/>
    <w:rsid w:val="000B0E0E"/>
    <w:rsid w:val="000B0ED6"/>
    <w:rsid w:val="000B1F4F"/>
    <w:rsid w:val="000B26DD"/>
    <w:rsid w:val="000B2727"/>
    <w:rsid w:val="000B2CEB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634A"/>
    <w:rsid w:val="000D7B6E"/>
    <w:rsid w:val="000E03A2"/>
    <w:rsid w:val="000E08F4"/>
    <w:rsid w:val="000E13BF"/>
    <w:rsid w:val="000E2334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35E35"/>
    <w:rsid w:val="0014076A"/>
    <w:rsid w:val="00140C2F"/>
    <w:rsid w:val="001419C0"/>
    <w:rsid w:val="00142FAE"/>
    <w:rsid w:val="001459D8"/>
    <w:rsid w:val="001461A5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C84"/>
    <w:rsid w:val="00162D2D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4F37"/>
    <w:rsid w:val="001853C5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5C99"/>
    <w:rsid w:val="001960B1"/>
    <w:rsid w:val="0019625A"/>
    <w:rsid w:val="001966CA"/>
    <w:rsid w:val="001974C6"/>
    <w:rsid w:val="001A2800"/>
    <w:rsid w:val="001A406E"/>
    <w:rsid w:val="001A4356"/>
    <w:rsid w:val="001A5E70"/>
    <w:rsid w:val="001A63D2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4236"/>
    <w:rsid w:val="00234566"/>
    <w:rsid w:val="00234582"/>
    <w:rsid w:val="00235728"/>
    <w:rsid w:val="00235C6B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57D47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0E88"/>
    <w:rsid w:val="00271EA1"/>
    <w:rsid w:val="00272FDD"/>
    <w:rsid w:val="002730FE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B1E0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5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30EA9"/>
    <w:rsid w:val="0033209A"/>
    <w:rsid w:val="00333562"/>
    <w:rsid w:val="003338CB"/>
    <w:rsid w:val="00333FD1"/>
    <w:rsid w:val="00336B84"/>
    <w:rsid w:val="00336F85"/>
    <w:rsid w:val="003402A9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A08AB"/>
    <w:rsid w:val="003A1612"/>
    <w:rsid w:val="003A3F8C"/>
    <w:rsid w:val="003A4247"/>
    <w:rsid w:val="003A46E0"/>
    <w:rsid w:val="003A54A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49DD"/>
    <w:rsid w:val="00435520"/>
    <w:rsid w:val="00435904"/>
    <w:rsid w:val="00435C23"/>
    <w:rsid w:val="004361C7"/>
    <w:rsid w:val="00437421"/>
    <w:rsid w:val="004377C6"/>
    <w:rsid w:val="00441643"/>
    <w:rsid w:val="004417E2"/>
    <w:rsid w:val="0044279E"/>
    <w:rsid w:val="00442EDD"/>
    <w:rsid w:val="00443220"/>
    <w:rsid w:val="004446D5"/>
    <w:rsid w:val="00444746"/>
    <w:rsid w:val="004450B2"/>
    <w:rsid w:val="00445A80"/>
    <w:rsid w:val="00446172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9BE"/>
    <w:rsid w:val="00457A2B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021"/>
    <w:rsid w:val="004D3644"/>
    <w:rsid w:val="004D46D2"/>
    <w:rsid w:val="004D5FCD"/>
    <w:rsid w:val="004D768E"/>
    <w:rsid w:val="004D78AB"/>
    <w:rsid w:val="004D791C"/>
    <w:rsid w:val="004E03C2"/>
    <w:rsid w:val="004E13CC"/>
    <w:rsid w:val="004E1E01"/>
    <w:rsid w:val="004E2B46"/>
    <w:rsid w:val="004E2DB0"/>
    <w:rsid w:val="004E368D"/>
    <w:rsid w:val="004E4157"/>
    <w:rsid w:val="004E5666"/>
    <w:rsid w:val="004E66B8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8B3"/>
    <w:rsid w:val="00507A28"/>
    <w:rsid w:val="00510F8E"/>
    <w:rsid w:val="00513463"/>
    <w:rsid w:val="00514E80"/>
    <w:rsid w:val="00517ADE"/>
    <w:rsid w:val="0052044C"/>
    <w:rsid w:val="005216C8"/>
    <w:rsid w:val="00521F59"/>
    <w:rsid w:val="00521FB5"/>
    <w:rsid w:val="005222E6"/>
    <w:rsid w:val="00523A6A"/>
    <w:rsid w:val="005241D0"/>
    <w:rsid w:val="00524B4E"/>
    <w:rsid w:val="00534937"/>
    <w:rsid w:val="00535FE5"/>
    <w:rsid w:val="00536995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6BC"/>
    <w:rsid w:val="00560C90"/>
    <w:rsid w:val="005629CC"/>
    <w:rsid w:val="005635B1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99E"/>
    <w:rsid w:val="005A13EE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217A"/>
    <w:rsid w:val="00603C68"/>
    <w:rsid w:val="006041C1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17EC"/>
    <w:rsid w:val="00631BAC"/>
    <w:rsid w:val="00632A58"/>
    <w:rsid w:val="00632ED2"/>
    <w:rsid w:val="00632FAF"/>
    <w:rsid w:val="00637B06"/>
    <w:rsid w:val="00637C95"/>
    <w:rsid w:val="00637DC5"/>
    <w:rsid w:val="0064036E"/>
    <w:rsid w:val="00641EB9"/>
    <w:rsid w:val="0064211D"/>
    <w:rsid w:val="00642DB7"/>
    <w:rsid w:val="00643545"/>
    <w:rsid w:val="00643D39"/>
    <w:rsid w:val="006442EF"/>
    <w:rsid w:val="00651CF9"/>
    <w:rsid w:val="0065301D"/>
    <w:rsid w:val="00653E64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4E19"/>
    <w:rsid w:val="00675812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6F5A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1337"/>
    <w:rsid w:val="00722C7F"/>
    <w:rsid w:val="00723706"/>
    <w:rsid w:val="0072421F"/>
    <w:rsid w:val="0072481E"/>
    <w:rsid w:val="00724AE6"/>
    <w:rsid w:val="007251C2"/>
    <w:rsid w:val="00725DA9"/>
    <w:rsid w:val="00726AC5"/>
    <w:rsid w:val="00727794"/>
    <w:rsid w:val="00727BEA"/>
    <w:rsid w:val="00730A13"/>
    <w:rsid w:val="00730F1A"/>
    <w:rsid w:val="007315DE"/>
    <w:rsid w:val="00731862"/>
    <w:rsid w:val="00731A10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715B"/>
    <w:rsid w:val="00777A2F"/>
    <w:rsid w:val="00780D5B"/>
    <w:rsid w:val="00780E76"/>
    <w:rsid w:val="00782A5A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71"/>
    <w:rsid w:val="007D6DBA"/>
    <w:rsid w:val="007E0B3B"/>
    <w:rsid w:val="007E1134"/>
    <w:rsid w:val="007E232D"/>
    <w:rsid w:val="007E477B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23DC"/>
    <w:rsid w:val="00822FE5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496F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440C"/>
    <w:rsid w:val="00994A97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D3D"/>
    <w:rsid w:val="009A3F51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24B5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64BE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6CD4"/>
    <w:rsid w:val="00A57197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1F04"/>
    <w:rsid w:val="00AB2E2D"/>
    <w:rsid w:val="00AB368C"/>
    <w:rsid w:val="00AB41A6"/>
    <w:rsid w:val="00AB4CC0"/>
    <w:rsid w:val="00AB543D"/>
    <w:rsid w:val="00AB76A7"/>
    <w:rsid w:val="00AC2FE5"/>
    <w:rsid w:val="00AC3841"/>
    <w:rsid w:val="00AC418E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71A5"/>
    <w:rsid w:val="00B175E4"/>
    <w:rsid w:val="00B209F4"/>
    <w:rsid w:val="00B21737"/>
    <w:rsid w:val="00B218C9"/>
    <w:rsid w:val="00B251CA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33C"/>
    <w:rsid w:val="00B37CD3"/>
    <w:rsid w:val="00B37F24"/>
    <w:rsid w:val="00B420BB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3E1C"/>
    <w:rsid w:val="00B94566"/>
    <w:rsid w:val="00B9643E"/>
    <w:rsid w:val="00B96714"/>
    <w:rsid w:val="00B969E1"/>
    <w:rsid w:val="00B97A46"/>
    <w:rsid w:val="00B97C77"/>
    <w:rsid w:val="00BA0996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CE4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5161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5CAA"/>
    <w:rsid w:val="00C071DB"/>
    <w:rsid w:val="00C07331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1975"/>
    <w:rsid w:val="00C3265A"/>
    <w:rsid w:val="00C32947"/>
    <w:rsid w:val="00C3338A"/>
    <w:rsid w:val="00C33B0B"/>
    <w:rsid w:val="00C3714E"/>
    <w:rsid w:val="00C379BC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0DAA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EBF"/>
    <w:rsid w:val="00C62654"/>
    <w:rsid w:val="00C62B63"/>
    <w:rsid w:val="00C63476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3027"/>
    <w:rsid w:val="00C851E0"/>
    <w:rsid w:val="00C85742"/>
    <w:rsid w:val="00C869D8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B5D"/>
    <w:rsid w:val="00CC0F48"/>
    <w:rsid w:val="00CC215D"/>
    <w:rsid w:val="00CC4A8B"/>
    <w:rsid w:val="00CC558A"/>
    <w:rsid w:val="00CC57AE"/>
    <w:rsid w:val="00CC6D1A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2E0"/>
    <w:rsid w:val="00CF724B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4FED"/>
    <w:rsid w:val="00D751CB"/>
    <w:rsid w:val="00D7523F"/>
    <w:rsid w:val="00D8087A"/>
    <w:rsid w:val="00D80DA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7B"/>
    <w:rsid w:val="00D93EEB"/>
    <w:rsid w:val="00D9449C"/>
    <w:rsid w:val="00DA04EA"/>
    <w:rsid w:val="00DA08CB"/>
    <w:rsid w:val="00DA0D80"/>
    <w:rsid w:val="00DA0E53"/>
    <w:rsid w:val="00DA38CF"/>
    <w:rsid w:val="00DA3BF1"/>
    <w:rsid w:val="00DA489B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5BC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605EA"/>
    <w:rsid w:val="00E611CC"/>
    <w:rsid w:val="00E63CE6"/>
    <w:rsid w:val="00E64132"/>
    <w:rsid w:val="00E64A8D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507"/>
    <w:rsid w:val="00E86D75"/>
    <w:rsid w:val="00E86F79"/>
    <w:rsid w:val="00E92DC7"/>
    <w:rsid w:val="00E92FBF"/>
    <w:rsid w:val="00E94815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A7D33"/>
    <w:rsid w:val="00EB02ED"/>
    <w:rsid w:val="00EB0AA9"/>
    <w:rsid w:val="00EB1386"/>
    <w:rsid w:val="00EB24D9"/>
    <w:rsid w:val="00EB44E4"/>
    <w:rsid w:val="00EB49F3"/>
    <w:rsid w:val="00EB5302"/>
    <w:rsid w:val="00EB60E5"/>
    <w:rsid w:val="00EB7770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26A4"/>
    <w:rsid w:val="00EF4AA8"/>
    <w:rsid w:val="00EF4BDA"/>
    <w:rsid w:val="00EF5285"/>
    <w:rsid w:val="00EF5A68"/>
    <w:rsid w:val="00EF6023"/>
    <w:rsid w:val="00EF69B9"/>
    <w:rsid w:val="00EF722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3E9"/>
    <w:rsid w:val="00F47B8A"/>
    <w:rsid w:val="00F47C82"/>
    <w:rsid w:val="00F501A9"/>
    <w:rsid w:val="00F50F38"/>
    <w:rsid w:val="00F51169"/>
    <w:rsid w:val="00F52064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2D"/>
    <w:rsid w:val="00F65FA2"/>
    <w:rsid w:val="00F66741"/>
    <w:rsid w:val="00F7111E"/>
    <w:rsid w:val="00F719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5836"/>
    <w:rsid w:val="00F8627D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F1F"/>
    <w:rsid w:val="00FD55CE"/>
    <w:rsid w:val="00FD65C8"/>
    <w:rsid w:val="00FD714F"/>
    <w:rsid w:val="00FE055E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354D5-FA3C-4E48-BB34-2DD2D6678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5</TotalTime>
  <Pages>141</Pages>
  <Words>22136</Words>
  <Characters>126177</Characters>
  <Application>Microsoft Office Word</Application>
  <DocSecurity>0</DocSecurity>
  <Lines>1051</Lines>
  <Paragraphs>296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48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4744</cp:revision>
  <cp:lastPrinted>2017-04-17T01:41:00Z</cp:lastPrinted>
  <dcterms:created xsi:type="dcterms:W3CDTF">2016-07-15T09:18:00Z</dcterms:created>
  <dcterms:modified xsi:type="dcterms:W3CDTF">2017-05-07T03:50:00Z</dcterms:modified>
</cp:coreProperties>
</file>